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D457660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ФЕДЕРАЛЬНОЕ ГОСУДАРСТВЕННОЕ АВТОНОМНОЕ ОБРАЗОВАТЕЛЬНОЕ УЧРЕЖДЕНИЕ ВЫСШЕГО ОБРАЗОВАНИЯ</w:t>
      </w:r>
      <w:r w:rsidRPr="001B7C17">
        <w:rPr>
          <w:rFonts w:eastAsia="Times New Roman"/>
          <w:color w:val="000000" w:themeColor="text1"/>
        </w:rPr>
        <w:br/>
        <w:t>«РОССИЙСКИЙ УНИВЕРСИТЕТ ТРАНСПОРТА»</w:t>
      </w:r>
      <w:r w:rsidRPr="001B7C17">
        <w:rPr>
          <w:rFonts w:eastAsia="Times New Roman"/>
          <w:color w:val="000000" w:themeColor="text1"/>
        </w:rPr>
        <w:br/>
        <w:t>(РУТ (МИИТ))</w:t>
      </w:r>
    </w:p>
    <w:p w14:paraId="2CDB0E94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ACB051A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098F9F46" w14:textId="77777777" w:rsidR="001B7C17" w:rsidRPr="001B7C17" w:rsidRDefault="001B7C17" w:rsidP="001B7C17">
      <w:pPr>
        <w:spacing w:line="240" w:lineRule="auto"/>
        <w:jc w:val="center"/>
        <w:rPr>
          <w:rFonts w:eastAsia="Times New Roman"/>
          <w:color w:val="000000" w:themeColor="text1"/>
        </w:rPr>
      </w:pPr>
    </w:p>
    <w:p w14:paraId="65DDF866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Институт транспортной техники и систем управления</w:t>
      </w:r>
    </w:p>
    <w:p w14:paraId="0F8F5532" w14:textId="77777777" w:rsidR="001B7C17" w:rsidRPr="001B7C17" w:rsidRDefault="001B7C17" w:rsidP="001B7C17">
      <w:pPr>
        <w:spacing w:line="240" w:lineRule="auto"/>
        <w:ind w:firstLine="0"/>
        <w:jc w:val="center"/>
        <w:rPr>
          <w:rFonts w:eastAsia="Times New Roman"/>
          <w:color w:val="000000" w:themeColor="text1"/>
        </w:rPr>
      </w:pPr>
      <w:r w:rsidRPr="001B7C17">
        <w:rPr>
          <w:rFonts w:eastAsia="Times New Roman"/>
          <w:color w:val="000000" w:themeColor="text1"/>
        </w:rPr>
        <w:t>Кафедра «Управление и защита информации»</w:t>
      </w:r>
    </w:p>
    <w:p w14:paraId="08C42779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82B0B4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65D413E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529CD12C" w14:textId="77777777" w:rsidR="001B7C17" w:rsidRP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6511632B" w14:textId="7B0A9104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ОТЧЁТ</w:t>
      </w:r>
      <w:r w:rsidRPr="001B7C17">
        <w:rPr>
          <w:color w:val="000000" w:themeColor="text1"/>
        </w:rPr>
        <w:br/>
        <w:t>О ЛАБОРАТОРНОЙ РАБОТЕ №</w:t>
      </w:r>
      <w:r w:rsidR="00787856">
        <w:rPr>
          <w:color w:val="000000" w:themeColor="text1"/>
        </w:rPr>
        <w:t>2</w:t>
      </w:r>
    </w:p>
    <w:p w14:paraId="67164ED2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1B7C17">
        <w:rPr>
          <w:color w:val="000000" w:themeColor="text1"/>
        </w:rPr>
        <w:t>По дисциплине «</w:t>
      </w:r>
      <w:r>
        <w:rPr>
          <w:color w:val="000000" w:themeColor="text1"/>
        </w:rPr>
        <w:t>Языки программирования</w:t>
      </w:r>
      <w:r w:rsidRPr="001B7C17">
        <w:rPr>
          <w:color w:val="000000" w:themeColor="text1"/>
        </w:rPr>
        <w:t>»</w:t>
      </w:r>
    </w:p>
    <w:p w14:paraId="5DDAC533" w14:textId="4F202E6D" w:rsidR="001B7C17" w:rsidRPr="005E1714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  <w:r w:rsidRPr="00773508">
        <w:rPr>
          <w:color w:val="000000" w:themeColor="text1"/>
        </w:rPr>
        <w:t xml:space="preserve">ВАРИАНТ </w:t>
      </w:r>
      <w:r w:rsidR="002C51A0" w:rsidRPr="005E1714">
        <w:rPr>
          <w:color w:val="000000" w:themeColor="text1"/>
        </w:rPr>
        <w:t>5</w:t>
      </w:r>
    </w:p>
    <w:p w14:paraId="2CCC197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CFA695D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1DA8DAEC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1E343CF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6AD3F41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2F607F8C" w14:textId="0EFAB0CC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 xml:space="preserve">Выполнил: ст. гр. </w:t>
      </w:r>
      <w:r w:rsidR="00773508">
        <w:rPr>
          <w:color w:val="000000" w:themeColor="text1"/>
        </w:rPr>
        <w:t>ТКИ-142</w:t>
      </w:r>
    </w:p>
    <w:p w14:paraId="2409FD05" w14:textId="60528E98" w:rsidR="001B7C17" w:rsidRPr="001B7C17" w:rsidRDefault="00773508" w:rsidP="001B7C17">
      <w:pPr>
        <w:spacing w:line="240" w:lineRule="auto"/>
        <w:ind w:firstLine="4678"/>
        <w:jc w:val="left"/>
        <w:rPr>
          <w:color w:val="000000" w:themeColor="text1"/>
        </w:rPr>
      </w:pPr>
      <w:r>
        <w:rPr>
          <w:color w:val="000000" w:themeColor="text1"/>
        </w:rPr>
        <w:t>Скрипников Егор Сергеевич</w:t>
      </w:r>
    </w:p>
    <w:p w14:paraId="2E3C7685" w14:textId="77777777" w:rsidR="001B7C17" w:rsidRPr="001B7C17" w:rsidRDefault="001B7C17" w:rsidP="001B7C17">
      <w:pPr>
        <w:spacing w:line="240" w:lineRule="auto"/>
        <w:ind w:firstLine="4678"/>
        <w:jc w:val="left"/>
        <w:rPr>
          <w:color w:val="000000" w:themeColor="text1"/>
        </w:rPr>
      </w:pPr>
      <w:r w:rsidRPr="001B7C17">
        <w:rPr>
          <w:color w:val="000000" w:themeColor="text1"/>
        </w:rPr>
        <w:t>Проверил: к.т.н., доц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Васильева</w:t>
      </w:r>
      <w:r>
        <w:rPr>
          <w:color w:val="000000" w:themeColor="text1"/>
        </w:rPr>
        <w:t> </w:t>
      </w:r>
      <w:r w:rsidRPr="001B7C17">
        <w:rPr>
          <w:color w:val="000000" w:themeColor="text1"/>
        </w:rPr>
        <w:t>М.</w:t>
      </w:r>
      <w:r w:rsidRPr="0042704D">
        <w:rPr>
          <w:color w:val="000000" w:themeColor="text1"/>
        </w:rPr>
        <w:t> </w:t>
      </w:r>
      <w:r w:rsidRPr="001B7C17">
        <w:rPr>
          <w:color w:val="000000" w:themeColor="text1"/>
        </w:rPr>
        <w:t>А.</w:t>
      </w:r>
    </w:p>
    <w:p w14:paraId="609B8DA7" w14:textId="77777777" w:rsidR="001B7C17" w:rsidRPr="001B7C17" w:rsidRDefault="001B7C17" w:rsidP="001B7C17">
      <w:pPr>
        <w:spacing w:line="240" w:lineRule="auto"/>
        <w:ind w:firstLine="3969"/>
        <w:jc w:val="center"/>
        <w:rPr>
          <w:color w:val="000000" w:themeColor="text1"/>
        </w:rPr>
      </w:pPr>
      <w:r>
        <w:rPr>
          <w:color w:val="000000" w:themeColor="text1"/>
        </w:rPr>
        <w:t>(Проверил: к.т.н, доц. Балакина Е. П.)</w:t>
      </w:r>
    </w:p>
    <w:p w14:paraId="4A96287E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D9C4808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6F844813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40CDF3C5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380D9194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7B969967" w14:textId="77777777" w:rsidR="001B7C17" w:rsidRPr="001B7C17" w:rsidRDefault="001B7C17" w:rsidP="001B7C17">
      <w:pPr>
        <w:spacing w:line="240" w:lineRule="auto"/>
        <w:ind w:firstLine="0"/>
        <w:jc w:val="center"/>
        <w:rPr>
          <w:color w:val="000000" w:themeColor="text1"/>
        </w:rPr>
      </w:pPr>
    </w:p>
    <w:p w14:paraId="5B87FEED" w14:textId="77777777" w:rsidR="001B7C17" w:rsidRDefault="001B7C17" w:rsidP="001B7C17">
      <w:pPr>
        <w:spacing w:line="240" w:lineRule="auto"/>
        <w:jc w:val="center"/>
        <w:rPr>
          <w:color w:val="000000" w:themeColor="text1"/>
        </w:rPr>
      </w:pPr>
    </w:p>
    <w:p w14:paraId="0B4BA357" w14:textId="70AE2698" w:rsidR="00493673" w:rsidRDefault="001B7C17" w:rsidP="00493673">
      <w:pPr>
        <w:jc w:val="center"/>
      </w:pPr>
      <w:r>
        <w:t>Москва 202</w:t>
      </w:r>
      <w:r w:rsidR="00787856">
        <w:t>4</w:t>
      </w:r>
      <w:r w:rsidR="00493673">
        <w:br w:type="page"/>
      </w:r>
    </w:p>
    <w:p w14:paraId="6FC600E4" w14:textId="77777777" w:rsidR="00493673" w:rsidRDefault="00F114A8" w:rsidP="00BF1825">
      <w:pPr>
        <w:pStyle w:val="1"/>
      </w:pPr>
      <w:r w:rsidRPr="00BF1825">
        <w:lastRenderedPageBreak/>
        <w:t>Формулировка</w:t>
      </w:r>
      <w:r>
        <w:t xml:space="preserve"> задания</w:t>
      </w:r>
    </w:p>
    <w:p w14:paraId="4B5AE62C" w14:textId="77777777" w:rsidR="003F1689" w:rsidRDefault="003F1689" w:rsidP="002C51A0">
      <w:bookmarkStart w:id="0" w:name="_Ref149817513"/>
      <w:r w:rsidRPr="003F1689">
        <w:t>Создать консольное приложение с организацией разветвлённого процесса для решения заданной в таблице функции. Данные для решения вводит пользователь. Ввод необходимо проверять на правильность. Все результаты вывести на экран. Дополнить свой отчёт блок-схемой алгоритма.</w:t>
      </w:r>
    </w:p>
    <w:bookmarkEnd w:id="0"/>
    <w:p w14:paraId="6B286DBD" w14:textId="2E1B19F8" w:rsidR="00F114A8" w:rsidRPr="00F114A8" w:rsidRDefault="003F1689" w:rsidP="003F1689">
      <w:pPr>
        <w:ind w:firstLine="0"/>
      </w:pPr>
      <w:r w:rsidRPr="003F1689">
        <w:t xml:space="preserve">Таблица </w:t>
      </w:r>
      <w:r w:rsidR="00B5754F">
        <w:t>1</w:t>
      </w:r>
      <w:r w:rsidRPr="003F1689">
        <w:t xml:space="preserve"> – Формулировка задания 2.2</w:t>
      </w:r>
    </w:p>
    <w:tbl>
      <w:tblPr>
        <w:tblStyle w:val="120"/>
        <w:tblW w:w="935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299"/>
        <w:gridCol w:w="5926"/>
        <w:gridCol w:w="2126"/>
      </w:tblGrid>
      <w:tr w:rsidR="00D327F9" w:rsidRPr="00D327F9" w14:paraId="6F78DBE3" w14:textId="77777777" w:rsidTr="00CE2EF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</w:tcPr>
          <w:p w14:paraId="73C5D5A8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 w:rsidRPr="00D327F9">
              <w:rPr>
                <w:rFonts w:eastAsia="Calibri"/>
                <w:sz w:val="28"/>
                <w:lang w:val="en-US"/>
              </w:rPr>
              <w:t>Вариант</w:t>
            </w:r>
          </w:p>
        </w:tc>
        <w:tc>
          <w:tcPr>
            <w:tcW w:w="5926" w:type="dxa"/>
          </w:tcPr>
          <w:p w14:paraId="07A27DAE" w14:textId="77777777" w:rsidR="00D327F9" w:rsidRPr="00D327F9" w:rsidRDefault="00D327F9" w:rsidP="00D327F9">
            <w:pPr>
              <w:spacing w:line="240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Функция</w:t>
            </w:r>
          </w:p>
        </w:tc>
        <w:tc>
          <w:tcPr>
            <w:tcW w:w="2126" w:type="dxa"/>
          </w:tcPr>
          <w:p w14:paraId="7FBC2232" w14:textId="77777777" w:rsidR="00D327F9" w:rsidRPr="00D327F9" w:rsidRDefault="00D327F9" w:rsidP="00D327F9">
            <w:pPr>
              <w:spacing w:line="276" w:lineRule="auto"/>
              <w:ind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Calibri"/>
                <w:sz w:val="28"/>
              </w:rPr>
            </w:pPr>
            <w:r w:rsidRPr="00D327F9">
              <w:rPr>
                <w:rFonts w:eastAsia="Calibri"/>
                <w:sz w:val="28"/>
              </w:rPr>
              <w:t>Константы</w:t>
            </w:r>
          </w:p>
        </w:tc>
      </w:tr>
      <w:tr w:rsidR="00D327F9" w:rsidRPr="00D327F9" w14:paraId="78315A13" w14:textId="77777777" w:rsidTr="00D327F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941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99" w:type="dxa"/>
            <w:vAlign w:val="center"/>
          </w:tcPr>
          <w:p w14:paraId="0A9879E5" w14:textId="4EEA2BA2" w:rsidR="00D327F9" w:rsidRPr="00D327F9" w:rsidRDefault="00D327F9" w:rsidP="00D327F9">
            <w:pPr>
              <w:spacing w:line="240" w:lineRule="auto"/>
              <w:ind w:firstLine="0"/>
              <w:jc w:val="center"/>
              <w:rPr>
                <w:rFonts w:eastAsia="Calibri"/>
                <w:sz w:val="28"/>
                <w:lang w:val="en-US"/>
              </w:rPr>
            </w:pPr>
            <w:r>
              <w:rPr>
                <w:sz w:val="28"/>
              </w:rPr>
              <w:t>5</w:t>
            </w:r>
          </w:p>
        </w:tc>
        <w:tc>
          <w:tcPr>
            <w:tcW w:w="5926" w:type="dxa"/>
          </w:tcPr>
          <w:p w14:paraId="1689055C" w14:textId="69BC1B6A" w:rsidR="00D327F9" w:rsidRPr="00D327F9" w:rsidRDefault="00D327F9" w:rsidP="00D327F9">
            <w:pPr>
              <w:spacing w:line="276" w:lineRule="auto"/>
              <w:ind w:left="36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</w:rPr>
                  <m:t>y=</m:t>
                </m:r>
                <m:d>
                  <m:dPr>
                    <m:begChr m:val="{"/>
                    <m:endChr m:val=""/>
                    <m:ctrlPr>
                      <w:rPr>
                        <w:rFonts w:ascii="Cambria Math" w:hAnsi="Cambria Math"/>
                        <w:i/>
                        <w:sz w:val="28"/>
                      </w:rPr>
                    </m:ctrlPr>
                  </m:dPr>
                  <m:e>
                    <m:eqArr>
                      <m:eqArrPr>
                        <m:ctrlPr>
                          <w:rPr>
                            <w:rFonts w:ascii="Cambria Math" w:hAnsi="Cambria Math"/>
                            <w:i/>
                            <w:sz w:val="28"/>
                          </w:rPr>
                        </m:ctrlPr>
                      </m:eqArrPr>
                      <m:e>
                        <m:r>
                          <w:rPr>
                            <w:rFonts w:ascii="Cambria Math" w:hAnsi="Cambria Math"/>
                            <w:sz w:val="28"/>
                          </w:rPr>
                          <m:t>1.5⋅</m:t>
                        </m:r>
                        <m:func>
                          <m:func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funcPr>
                          <m:fName>
                            <m:sSup>
                              <m:sSup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sSupPr>
                              <m:e>
                                <m:r>
                                  <m:rPr>
                                    <m:sty m:val="p"/>
                                  </m:rPr>
                                  <w:rPr>
                                    <w:rFonts w:ascii="Cambria Math" w:hAnsi="Cambria Math"/>
                                    <w:sz w:val="28"/>
                                  </w:rPr>
                                  <m:t>cos</m:t>
                                </m:r>
                              </m:e>
                              <m:sup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2</m:t>
                                </m:r>
                              </m:sup>
                            </m:sSup>
                          </m:fName>
                          <m:e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x</m:t>
                            </m:r>
                          </m:e>
                        </m:func>
                        <m:r>
                          <w:rPr>
                            <w:rFonts w:ascii="Cambria Math" w:hAnsi="Cambria Math"/>
                            <w:sz w:val="28"/>
                          </w:rPr>
                          <m:t>,x&lt;2</m:t>
                        </m:r>
                      </m:e>
                      <m:e>
                        <m:sSup>
                          <m:sSupPr>
                            <m:ctrlPr>
                              <w:rPr>
                                <w:rFonts w:ascii="Cambria Math" w:hAnsi="Cambria Math"/>
                                <w:i/>
                                <w:sz w:val="28"/>
                              </w:rPr>
                            </m:ctrlPr>
                          </m:sSupPr>
                          <m:e>
                            <m:d>
                              <m:dPr>
                                <m:ctrlPr>
                                  <w:rPr>
                                    <w:rFonts w:ascii="Cambria Math" w:hAnsi="Cambria Math"/>
                                    <w:i/>
                                    <w:sz w:val="28"/>
                                  </w:rPr>
                                </m:ctrlPr>
                              </m:dP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</w:rPr>
                                  <m:t>x-2</m:t>
                                </m:r>
                              </m:e>
                            </m:d>
                          </m:e>
                          <m:sup>
                            <m:r>
                              <w:rPr>
                                <w:rFonts w:ascii="Cambria Math" w:hAnsi="Cambria Math"/>
                                <w:sz w:val="28"/>
                              </w:rPr>
                              <m:t>2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8"/>
                          </w:rPr>
                          <m:t>+6,x≥2</m:t>
                        </m:r>
                      </m:e>
                    </m:eqArr>
                  </m:e>
                </m:d>
              </m:oMath>
            </m:oMathPara>
          </w:p>
        </w:tc>
        <w:tc>
          <w:tcPr>
            <w:tcW w:w="2126" w:type="dxa"/>
            <w:vAlign w:val="center"/>
          </w:tcPr>
          <w:p w14:paraId="219F529F" w14:textId="468AB388" w:rsidR="00D327F9" w:rsidRPr="00D327F9" w:rsidRDefault="00D327F9" w:rsidP="00D327F9">
            <w:pPr>
              <w:spacing w:line="276" w:lineRule="auto"/>
              <w:ind w:firstLine="0"/>
              <w:jc w:val="lef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eastAsia="MS Mincho"/>
                <w:sz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eastAsiaTheme="minorEastAsia" w:hAnsi="Cambria Math"/>
                    <w:sz w:val="28"/>
                  </w:rPr>
                  <m:t>a=2.3</m:t>
                </m:r>
              </m:oMath>
            </m:oMathPara>
          </w:p>
        </w:tc>
      </w:tr>
    </w:tbl>
    <w:p w14:paraId="6C60A3E8" w14:textId="51D4ECB1" w:rsidR="00F114A8" w:rsidRPr="00DC3623" w:rsidRDefault="00F114A8" w:rsidP="00F114A8"/>
    <w:p w14:paraId="527CF557" w14:textId="77777777" w:rsidR="00F114A8" w:rsidRDefault="00F114A8" w:rsidP="00F114A8">
      <w:pPr>
        <w:pStyle w:val="1"/>
      </w:pPr>
      <w:r>
        <w:lastRenderedPageBreak/>
        <w:t>Блок-схема алгоритма</w:t>
      </w:r>
    </w:p>
    <w:p w14:paraId="1EDCE067" w14:textId="7CF47D59" w:rsidR="00BF1825" w:rsidRPr="00BF1825" w:rsidRDefault="00BF1825" w:rsidP="00BF1825">
      <w:r>
        <w:t>Блок-схема основного алгоритма представлена ниже (</w:t>
      </w:r>
      <w:r>
        <w:fldChar w:fldCharType="begin"/>
      </w:r>
      <w:r>
        <w:instrText xml:space="preserve"> REF _Ref149817714 \h </w:instrText>
      </w:r>
      <w:r>
        <w:fldChar w:fldCharType="separate"/>
      </w:r>
      <w:r>
        <w:t>Рисунок </w:t>
      </w:r>
      <w:r>
        <w:rPr>
          <w:noProof/>
        </w:rPr>
        <w:t>1</w:t>
      </w:r>
      <w:r>
        <w:fldChar w:fldCharType="end"/>
      </w:r>
      <w:r>
        <w:t>). Блок-схем</w:t>
      </w:r>
      <w:r w:rsidR="002C51A0">
        <w:t>ы</w:t>
      </w:r>
      <w:r>
        <w:t xml:space="preserve"> функций расчета значени</w:t>
      </w:r>
      <w:r w:rsidR="006306C8">
        <w:t xml:space="preserve">й </w:t>
      </w:r>
      <w:r w:rsidR="009D3D13">
        <w:t>функции</w:t>
      </w:r>
      <w:r w:rsidR="006306C8">
        <w:t xml:space="preserve"> </w:t>
      </w:r>
      <w:r w:rsidR="0090525A">
        <w:t>и ввода</w:t>
      </w:r>
      <w:r>
        <w:t xml:space="preserve"> представлены ниже</w:t>
      </w:r>
      <w:r w:rsidRPr="00BF1825">
        <w:t xml:space="preserve"> </w:t>
      </w:r>
      <w:r>
        <w:t>(</w:t>
      </w:r>
      <w:r>
        <w:fldChar w:fldCharType="begin"/>
      </w:r>
      <w:r>
        <w:instrText xml:space="preserve"> REF _Ref149817721 \h </w:instrText>
      </w:r>
      <w:r>
        <w:fldChar w:fldCharType="separate"/>
      </w:r>
      <w:r>
        <w:t>Рисунок </w:t>
      </w:r>
      <w:r>
        <w:rPr>
          <w:noProof/>
        </w:rPr>
        <w:t>2</w:t>
      </w:r>
      <w:r>
        <w:fldChar w:fldCharType="end"/>
      </w:r>
      <w:r w:rsidR="00CD1144" w:rsidRPr="00CD1144">
        <w:t>, 3, 4</w:t>
      </w:r>
      <w:r>
        <w:t>).</w:t>
      </w:r>
    </w:p>
    <w:p w14:paraId="1A998212" w14:textId="046DDDE5" w:rsidR="00BF1825" w:rsidRPr="00E6764A" w:rsidRDefault="00F74221" w:rsidP="00BF1825">
      <w:pPr>
        <w:keepNext/>
        <w:ind w:firstLine="0"/>
        <w:jc w:val="center"/>
      </w:pPr>
      <w:r>
        <w:object w:dxaOrig="7392" w:dyaOrig="8964" w14:anchorId="30F364C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0" type="#_x0000_t75" style="width:369.5pt;height:448pt" o:ole="">
            <v:imagedata r:id="rId6" o:title=""/>
          </v:shape>
          <o:OLEObject Type="Embed" ProgID="Visio.Drawing.15" ShapeID="_x0000_i1030" DrawAspect="Content" ObjectID="_1795856473" r:id="rId7"/>
        </w:object>
      </w:r>
    </w:p>
    <w:p w14:paraId="0E1FBE4A" w14:textId="77777777" w:rsidR="00F114A8" w:rsidRPr="00BF1825" w:rsidRDefault="00BF1825" w:rsidP="00B0339F">
      <w:pPr>
        <w:pStyle w:val="a4"/>
      </w:pPr>
      <w:bookmarkStart w:id="1" w:name="_Ref149817714"/>
      <w:r>
        <w:t>Рисунок </w:t>
      </w:r>
      <w:r w:rsidR="00F74221">
        <w:fldChar w:fldCharType="begin"/>
      </w:r>
      <w:r w:rsidR="00F74221">
        <w:instrText xml:space="preserve"> SEQ Рисунок \* ARABIC </w:instrText>
      </w:r>
      <w:r w:rsidR="00F74221">
        <w:fldChar w:fldCharType="separate"/>
      </w:r>
      <w:r w:rsidR="006E4A6C">
        <w:rPr>
          <w:noProof/>
        </w:rPr>
        <w:t>1</w:t>
      </w:r>
      <w:r w:rsidR="00F74221">
        <w:rPr>
          <w:noProof/>
        </w:rPr>
        <w:fldChar w:fldCharType="end"/>
      </w:r>
      <w:bookmarkEnd w:id="1"/>
      <w:r>
        <w:rPr>
          <w:lang w:val="en-US"/>
        </w:rPr>
        <w:t> </w:t>
      </w:r>
      <w:r w:rsidRPr="00BF1825">
        <w:softHyphen/>
      </w:r>
      <w:r>
        <w:rPr>
          <w:lang w:val="en-US"/>
        </w:rPr>
        <w:t> </w:t>
      </w:r>
      <w:r>
        <w:t>Блок-схема основного алгоритма</w:t>
      </w:r>
    </w:p>
    <w:p w14:paraId="416D116E" w14:textId="5AE132B3" w:rsidR="00CD1144" w:rsidRPr="00451971" w:rsidRDefault="00F74221" w:rsidP="00451971">
      <w:pPr>
        <w:pStyle w:val="a4"/>
        <w:rPr>
          <w:lang w:val="en-US"/>
        </w:rPr>
      </w:pPr>
      <w:r>
        <w:object w:dxaOrig="7033" w:dyaOrig="5208" w14:anchorId="785B1FD5">
          <v:shape id="_x0000_i1028" type="#_x0000_t75" style="width:351.5pt;height:260.5pt" o:ole="">
            <v:imagedata r:id="rId8" o:title=""/>
          </v:shape>
          <o:OLEObject Type="Embed" ProgID="Visio.Drawing.15" ShapeID="_x0000_i1028" DrawAspect="Content" ObjectID="_1795856474" r:id="rId9"/>
        </w:object>
      </w:r>
    </w:p>
    <w:p w14:paraId="5C1DB8C1" w14:textId="274DCFEC" w:rsidR="009D3D13" w:rsidRDefault="00CD1144" w:rsidP="009D3D13">
      <w:pPr>
        <w:jc w:val="center"/>
      </w:pPr>
      <w:r>
        <w:t xml:space="preserve">Рисунок </w:t>
      </w:r>
      <w:r w:rsidR="009D3D13" w:rsidRPr="009D3D13">
        <w:t>2</w:t>
      </w:r>
      <w:r>
        <w:t xml:space="preserve"> – Блок-схема функции </w:t>
      </w:r>
      <w:r w:rsidR="00806454">
        <w:rPr>
          <w:lang w:val="en-US"/>
        </w:rPr>
        <w:t>input</w:t>
      </w:r>
      <w:r w:rsidR="00806454" w:rsidRPr="00806454">
        <w:t>()</w:t>
      </w:r>
    </w:p>
    <w:p w14:paraId="2BAADFB2" w14:textId="77777777" w:rsidR="009D3D13" w:rsidRDefault="009D3D13">
      <w:pPr>
        <w:spacing w:after="160" w:line="259" w:lineRule="auto"/>
        <w:ind w:firstLine="0"/>
        <w:jc w:val="left"/>
      </w:pPr>
      <w:r>
        <w:br w:type="page"/>
      </w:r>
    </w:p>
    <w:p w14:paraId="34425A34" w14:textId="268F13F3" w:rsidR="009D3D13" w:rsidRPr="009D3D13" w:rsidRDefault="009D3D13" w:rsidP="009D3D13">
      <w:pPr>
        <w:jc w:val="center"/>
      </w:pPr>
      <w:r>
        <w:rPr>
          <w:noProof/>
        </w:rPr>
        <w:lastRenderedPageBreak/>
        <w:drawing>
          <wp:inline distT="0" distB="0" distL="0" distR="0" wp14:anchorId="59FD28A4" wp14:editId="600D13D6">
            <wp:extent cx="1590476" cy="2047619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590476" cy="20476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F36E26" w14:textId="62AA1BD9" w:rsidR="009D3D13" w:rsidRPr="009D3D13" w:rsidRDefault="00CD4CF5" w:rsidP="009D3D13">
      <w:pPr>
        <w:jc w:val="center"/>
      </w:pPr>
      <w:r>
        <w:t xml:space="preserve">Рисунок </w:t>
      </w:r>
      <w:r w:rsidR="009D3D13" w:rsidRPr="009D3D13">
        <w:t>3</w:t>
      </w:r>
      <w:r>
        <w:t xml:space="preserve"> – Блок-схема функци</w:t>
      </w:r>
      <w:r w:rsidR="00806454">
        <w:t xml:space="preserve">и </w:t>
      </w:r>
      <w:r w:rsidR="009D3D13">
        <w:rPr>
          <w:lang w:val="en-US"/>
        </w:rPr>
        <w:t>getFirst</w:t>
      </w:r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48BE4CDB" w14:textId="4D49F329" w:rsidR="00806454" w:rsidRPr="00806454" w:rsidRDefault="009D3D13" w:rsidP="00E270CD">
      <w:pPr>
        <w:jc w:val="center"/>
        <w:rPr>
          <w:noProof/>
        </w:rPr>
      </w:pPr>
      <w:r>
        <w:rPr>
          <w:noProof/>
        </w:rPr>
        <w:drawing>
          <wp:inline distT="0" distB="0" distL="0" distR="0" wp14:anchorId="290242D0" wp14:editId="56C9F403">
            <wp:extent cx="1571429" cy="2076190"/>
            <wp:effectExtent l="0" t="0" r="0" b="635"/>
            <wp:docPr id="18" name="Рисунок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1571429" cy="20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F35D82" w14:textId="6CB74741" w:rsidR="00806454" w:rsidRPr="00806454" w:rsidRDefault="00806454" w:rsidP="00E270CD">
      <w:pPr>
        <w:jc w:val="center"/>
      </w:pPr>
      <w:r>
        <w:t>Рисунок</w:t>
      </w:r>
      <w:r w:rsidRPr="00806454">
        <w:t xml:space="preserve"> </w:t>
      </w:r>
      <w:r w:rsidR="009D3D13" w:rsidRPr="009D3D13">
        <w:t>4</w:t>
      </w:r>
      <w:r w:rsidRPr="00806454">
        <w:t xml:space="preserve"> – </w:t>
      </w:r>
      <w:r>
        <w:t>Блок</w:t>
      </w:r>
      <w:r w:rsidRPr="00806454">
        <w:t>-</w:t>
      </w:r>
      <w:r>
        <w:t>схема</w:t>
      </w:r>
      <w:r w:rsidRPr="00806454">
        <w:t xml:space="preserve"> </w:t>
      </w:r>
      <w:r>
        <w:t>функций</w:t>
      </w:r>
      <w:r w:rsidRPr="00806454">
        <w:t xml:space="preserve"> </w:t>
      </w:r>
      <w:r w:rsidR="009D3D13">
        <w:rPr>
          <w:lang w:val="en-US"/>
        </w:rPr>
        <w:t>getSecond</w:t>
      </w:r>
      <w:r w:rsidR="009D3D13" w:rsidRPr="009D3D13">
        <w:t>(</w:t>
      </w:r>
      <w:r w:rsidR="009D3D13">
        <w:rPr>
          <w:lang w:val="en-US"/>
        </w:rPr>
        <w:t>x</w:t>
      </w:r>
      <w:r w:rsidR="009D3D13" w:rsidRPr="009D3D13">
        <w:t>)</w:t>
      </w:r>
    </w:p>
    <w:p w14:paraId="39DE4EE9" w14:textId="77777777" w:rsidR="00F114A8" w:rsidRDefault="00BF1825" w:rsidP="00BF1825">
      <w:pPr>
        <w:pStyle w:val="1"/>
      </w:pPr>
      <w:r>
        <w:lastRenderedPageBreak/>
        <w:t xml:space="preserve">Текст программы на языке </w:t>
      </w:r>
      <w:r>
        <w:rPr>
          <w:lang w:val="en-US"/>
        </w:rPr>
        <w:t>C</w:t>
      </w:r>
    </w:p>
    <w:p w14:paraId="44572A9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stdio.h&gt;</w:t>
      </w:r>
    </w:p>
    <w:p w14:paraId="5F0ACBA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math.h&gt;</w:t>
      </w:r>
    </w:p>
    <w:p w14:paraId="3C32F6B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stdlib.h&gt;</w:t>
      </w:r>
    </w:p>
    <w:p w14:paraId="0A2ED34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#include &lt;errno.h&gt;</w:t>
      </w:r>
    </w:p>
    <w:p w14:paraId="416BD84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6155104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175F6B7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Вычисляет значение первой функции</w:t>
      </w:r>
    </w:p>
    <w:p w14:paraId="42AB442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3F621FF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utrn Возвращает значение первой функции</w:t>
      </w:r>
    </w:p>
    <w:p w14:paraId="327085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21B75EAD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First(const double x);</w:t>
      </w:r>
    </w:p>
    <w:p w14:paraId="12B7DC0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3281CA5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383B7F5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Вычисляет значение второй функции</w:t>
      </w:r>
    </w:p>
    <w:p w14:paraId="5D90CE0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param x Значение переменной x</w:t>
      </w:r>
    </w:p>
    <w:p w14:paraId="173C967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значение второй функции</w:t>
      </w:r>
    </w:p>
    <w:p w14:paraId="0A654EB7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6B8983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Second(const double x);</w:t>
      </w:r>
    </w:p>
    <w:p w14:paraId="1578F2E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C0BD82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4D6FD4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Считывает введенное вещественное значение</w:t>
      </w:r>
    </w:p>
    <w:p w14:paraId="5644137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вещественное значение</w:t>
      </w:r>
    </w:p>
    <w:p w14:paraId="0CAAB4C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BE56719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</w:rPr>
        <w:t>double input(void);</w:t>
      </w:r>
    </w:p>
    <w:p w14:paraId="7AB0DDC8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6E3928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/**</w:t>
      </w:r>
    </w:p>
    <w:p w14:paraId="21C952E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brief точка входа в программу</w:t>
      </w:r>
    </w:p>
    <w:p w14:paraId="437E17F2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 @return возвращает 0 в случае успеха</w:t>
      </w:r>
    </w:p>
    <w:p w14:paraId="5769895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  <w:i/>
          <w:iCs/>
        </w:rPr>
        <w:t>*/</w:t>
      </w:r>
    </w:p>
    <w:p w14:paraId="06C5993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int main(void) {</w:t>
      </w:r>
    </w:p>
    <w:p w14:paraId="659343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puts("Enter x value:");</w:t>
      </w:r>
    </w:p>
    <w:p w14:paraId="5D879C2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double x = input();</w:t>
      </w:r>
    </w:p>
    <w:p w14:paraId="367F77D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 xml:space="preserve">    if (x &lt; 2) </w:t>
      </w:r>
    </w:p>
    <w:p w14:paraId="53243E0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306B853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printf("Function equals: %lf", getFirst(x));</w:t>
      </w:r>
    </w:p>
    <w:p w14:paraId="27E2EC3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478DEF2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else</w:t>
      </w:r>
    </w:p>
    <w:p w14:paraId="2B1B67FB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5570DB5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printf("Function equals: %lf", getSecond(x));</w:t>
      </w:r>
    </w:p>
    <w:p w14:paraId="659BFD5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C53A15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0;</w:t>
      </w:r>
    </w:p>
    <w:p w14:paraId="1F6073A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52425FC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576059E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First(const double x) {</w:t>
      </w:r>
    </w:p>
    <w:p w14:paraId="26652D16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1.5 * pow(cos(x), 2);</w:t>
      </w:r>
    </w:p>
    <w:p w14:paraId="127F73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3E88163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5C82B4C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getSecond(const double x) {</w:t>
      </w:r>
    </w:p>
    <w:p w14:paraId="6B31BFC0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pow(x - 2, 2) + 6;</w:t>
      </w:r>
    </w:p>
    <w:p w14:paraId="6E960AF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}</w:t>
      </w:r>
    </w:p>
    <w:p w14:paraId="0D301E1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</w:p>
    <w:p w14:paraId="0A00442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double input(void) {</w:t>
      </w:r>
    </w:p>
    <w:p w14:paraId="4742A10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double value;</w:t>
      </w:r>
    </w:p>
    <w:p w14:paraId="6228206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int result = scanf_s("%lf", &amp;value);</w:t>
      </w:r>
    </w:p>
    <w:p w14:paraId="386FABE4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if (result != 1)</w:t>
      </w:r>
    </w:p>
    <w:p w14:paraId="2F222491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{</w:t>
      </w:r>
    </w:p>
    <w:p w14:paraId="4BE1A73E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errno = EIO;</w:t>
      </w:r>
    </w:p>
    <w:p w14:paraId="2AD9C3D3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perror("Input error!\n");</w:t>
      </w:r>
    </w:p>
    <w:p w14:paraId="7F3A485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    exit(EXIT_FAILURE);</w:t>
      </w:r>
    </w:p>
    <w:p w14:paraId="79F752BA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}</w:t>
      </w:r>
    </w:p>
    <w:p w14:paraId="202DB1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  <w:lang w:val="en-US"/>
        </w:rPr>
      </w:pPr>
      <w:r w:rsidRPr="009D3D13">
        <w:rPr>
          <w:rFonts w:ascii="Courier New" w:hAnsi="Courier New" w:cs="Courier New"/>
          <w:lang w:val="en-US"/>
        </w:rPr>
        <w:t>    return value;</w:t>
      </w:r>
    </w:p>
    <w:p w14:paraId="13F655BF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  <w:r w:rsidRPr="009D3D13">
        <w:rPr>
          <w:rFonts w:ascii="Courier New" w:hAnsi="Courier New" w:cs="Courier New"/>
        </w:rPr>
        <w:t>}</w:t>
      </w:r>
    </w:p>
    <w:p w14:paraId="6C444445" w14:textId="77777777" w:rsidR="009D3D13" w:rsidRPr="009D3D13" w:rsidRDefault="009D3D13" w:rsidP="009D3D13">
      <w:pPr>
        <w:spacing w:line="240" w:lineRule="auto"/>
        <w:ind w:firstLine="0"/>
        <w:rPr>
          <w:rFonts w:ascii="Courier New" w:hAnsi="Courier New" w:cs="Courier New"/>
        </w:rPr>
      </w:pPr>
    </w:p>
    <w:p w14:paraId="4D40AA78" w14:textId="77777777" w:rsidR="00D61AA6" w:rsidRDefault="00D61AA6" w:rsidP="00D61AA6">
      <w:pPr>
        <w:pStyle w:val="1"/>
      </w:pPr>
      <w:r>
        <w:lastRenderedPageBreak/>
        <w:t>Результаты выполнения программы</w:t>
      </w:r>
    </w:p>
    <w:p w14:paraId="44D8AC1D" w14:textId="30570C48" w:rsidR="00D61AA6" w:rsidRPr="003A426D" w:rsidRDefault="00D61AA6" w:rsidP="00D61AA6">
      <w:r>
        <w:t>Результаты выполнения программы представлены ниже (</w:t>
      </w:r>
      <w:r w:rsidR="00CD1144">
        <w:t>Рисунок</w:t>
      </w:r>
      <w:r w:rsidR="003A426D">
        <w:t xml:space="preserve"> 5, 6</w:t>
      </w:r>
      <w:r w:rsidR="00F74221" w:rsidRPr="00F74221">
        <w:t xml:space="preserve">, </w:t>
      </w:r>
      <w:r w:rsidR="00F74221">
        <w:rPr>
          <w:lang w:val="en-US"/>
        </w:rPr>
        <w:t>7</w:t>
      </w:r>
      <w:r>
        <w:t>).</w:t>
      </w:r>
    </w:p>
    <w:p w14:paraId="12256848" w14:textId="65A20D7D" w:rsidR="003A426D" w:rsidRPr="003A426D" w:rsidRDefault="003A426D" w:rsidP="00D61AA6">
      <w:r>
        <w:rPr>
          <w:noProof/>
        </w:rPr>
        <w:drawing>
          <wp:anchor distT="0" distB="0" distL="114300" distR="114300" simplePos="0" relativeHeight="251672576" behindDoc="0" locked="0" layoutInCell="1" allowOverlap="1" wp14:anchorId="18976944" wp14:editId="46BAB36B">
            <wp:simplePos x="0" y="0"/>
            <wp:positionH relativeFrom="margin">
              <wp:align>center</wp:align>
            </wp:positionH>
            <wp:positionV relativeFrom="paragraph">
              <wp:posOffset>190500</wp:posOffset>
            </wp:positionV>
            <wp:extent cx="4035425" cy="1767840"/>
            <wp:effectExtent l="0" t="0" r="3175" b="3810"/>
            <wp:wrapTopAndBottom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035425" cy="176784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Pr="003A426D">
        <w:rPr>
          <w:noProof/>
        </w:rPr>
        <w:t xml:space="preserve"> </w:t>
      </w:r>
    </w:p>
    <w:p w14:paraId="474FAB4D" w14:textId="121F7A32" w:rsidR="00D61AA6" w:rsidRPr="002A3493" w:rsidRDefault="00D61AA6" w:rsidP="00D61AA6">
      <w:pPr>
        <w:keepNext/>
        <w:ind w:firstLine="0"/>
      </w:pPr>
    </w:p>
    <w:p w14:paraId="566B8FD9" w14:textId="3AD685AD" w:rsidR="00D61AA6" w:rsidRPr="003A426D" w:rsidRDefault="003A426D" w:rsidP="00B0339F">
      <w:pPr>
        <w:pStyle w:val="a8"/>
      </w:pPr>
      <w:r>
        <w:rPr>
          <w:noProof/>
        </w:rPr>
        <w:drawing>
          <wp:anchor distT="0" distB="0" distL="114300" distR="114300" simplePos="0" relativeHeight="251671552" behindDoc="0" locked="0" layoutInCell="1" allowOverlap="1" wp14:anchorId="6FF5E1F2" wp14:editId="0F1141BD">
            <wp:simplePos x="0" y="0"/>
            <wp:positionH relativeFrom="margin">
              <wp:align>center</wp:align>
            </wp:positionH>
            <wp:positionV relativeFrom="paragraph">
              <wp:posOffset>345440</wp:posOffset>
            </wp:positionV>
            <wp:extent cx="4551045" cy="1036320"/>
            <wp:effectExtent l="0" t="0" r="1905" b="0"/>
            <wp:wrapTopAndBottom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51045" cy="1036320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2A3493">
        <w:t xml:space="preserve">Рисунок </w:t>
      </w:r>
      <w:r>
        <w:t>5</w:t>
      </w:r>
      <w:r w:rsidR="002A3493">
        <w:t xml:space="preserve"> – Результаты выполнения программы</w:t>
      </w:r>
      <w:r>
        <w:t xml:space="preserve"> при вводе значения меньше 2</w:t>
      </w:r>
    </w:p>
    <w:p w14:paraId="4DC1CBFC" w14:textId="4972BABF" w:rsidR="003A426D" w:rsidRDefault="003A426D" w:rsidP="003A426D">
      <w:r>
        <w:t>Рисунок 6 – Результаты выполнения программы при вводе значения выше 2</w:t>
      </w:r>
    </w:p>
    <w:p w14:paraId="5172FEDD" w14:textId="350EF75B" w:rsidR="00B0339F" w:rsidRDefault="00B0339F" w:rsidP="00B0339F">
      <w:pPr>
        <w:jc w:val="center"/>
      </w:pPr>
      <w:r>
        <w:rPr>
          <w:noProof/>
        </w:rPr>
        <w:drawing>
          <wp:inline distT="0" distB="0" distL="0" distR="0" wp14:anchorId="2DC55755" wp14:editId="7A71194D">
            <wp:extent cx="2923952" cy="1257300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930934" cy="1260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342AF0" w14:textId="09575275" w:rsidR="00B0339F" w:rsidRPr="00B0339F" w:rsidRDefault="00B0339F" w:rsidP="00B0339F">
      <w:pPr>
        <w:jc w:val="center"/>
      </w:pPr>
      <w:r>
        <w:t>Рисунок 7 – Результаты выполнения программы если введенное число - буква</w:t>
      </w:r>
    </w:p>
    <w:p w14:paraId="777A60BB" w14:textId="77777777" w:rsidR="00D61AA6" w:rsidRDefault="00D61AA6" w:rsidP="00D61AA6">
      <w:pPr>
        <w:pStyle w:val="1"/>
      </w:pPr>
      <w:r>
        <w:lastRenderedPageBreak/>
        <w:t>Выполнение тестовых примеров</w:t>
      </w:r>
    </w:p>
    <w:p w14:paraId="2CDDCB2A" w14:textId="0E565F34" w:rsidR="006E4A6C" w:rsidRPr="006E4A6C" w:rsidRDefault="006E4A6C" w:rsidP="006E4A6C">
      <w:r>
        <w:t xml:space="preserve">В программе </w:t>
      </w:r>
      <w:r>
        <w:rPr>
          <w:lang w:val="en-US"/>
        </w:rPr>
        <w:t>MS</w:t>
      </w:r>
      <w:r w:rsidRPr="006E4A6C">
        <w:t xml:space="preserve"> </w:t>
      </w:r>
      <w:r>
        <w:rPr>
          <w:lang w:val="en-US"/>
        </w:rPr>
        <w:t>Excel</w:t>
      </w:r>
      <w:r>
        <w:t xml:space="preserve"> выполнены тестовые примеры. Результаты их выполнения представлены ниже (</w:t>
      </w:r>
      <w:r w:rsidR="00CD1144">
        <w:t xml:space="preserve">Рисунок </w:t>
      </w:r>
      <w:r w:rsidR="00B0339F">
        <w:t>8</w:t>
      </w:r>
      <w:r w:rsidR="00B83F31" w:rsidRPr="00B83F31">
        <w:t xml:space="preserve">, </w:t>
      </w:r>
      <w:r w:rsidR="00B0339F">
        <w:t>9</w:t>
      </w:r>
      <w:r>
        <w:t>).</w:t>
      </w:r>
    </w:p>
    <w:p w14:paraId="53C7CD05" w14:textId="059E47E3" w:rsidR="006E4A6C" w:rsidRPr="00AD16EA" w:rsidRDefault="003A426D" w:rsidP="006E4A6C">
      <w:pPr>
        <w:keepNext/>
        <w:ind w:firstLine="0"/>
        <w:jc w:val="center"/>
      </w:pPr>
      <w:r>
        <w:rPr>
          <w:noProof/>
        </w:rPr>
        <w:drawing>
          <wp:inline distT="0" distB="0" distL="0" distR="0" wp14:anchorId="68939C78" wp14:editId="24832610">
            <wp:extent cx="2923809" cy="1590476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923809" cy="15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110C96" w14:textId="6508CFBD" w:rsidR="00D61AA6" w:rsidRPr="00AD16EA" w:rsidRDefault="00AD16EA" w:rsidP="00B0339F">
      <w:pPr>
        <w:pStyle w:val="a8"/>
      </w:pPr>
      <w:bookmarkStart w:id="2" w:name="_Ref150423152"/>
      <w:r>
        <w:rPr>
          <w:noProof/>
        </w:rPr>
        <w:drawing>
          <wp:anchor distT="0" distB="0" distL="114300" distR="114300" simplePos="0" relativeHeight="251673600" behindDoc="0" locked="0" layoutInCell="1" allowOverlap="1" wp14:anchorId="50F5F2B4" wp14:editId="5F3F069F">
            <wp:simplePos x="0" y="0"/>
            <wp:positionH relativeFrom="column">
              <wp:posOffset>1564413</wp:posOffset>
            </wp:positionH>
            <wp:positionV relativeFrom="paragraph">
              <wp:posOffset>274140</wp:posOffset>
            </wp:positionV>
            <wp:extent cx="2866390" cy="1570990"/>
            <wp:effectExtent l="0" t="0" r="0" b="0"/>
            <wp:wrapTopAndBottom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2866390" cy="157099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E4A6C">
        <w:t>Рисунок</w:t>
      </w:r>
      <w:r w:rsidR="006E4A6C">
        <w:rPr>
          <w:lang w:val="en-US"/>
        </w:rPr>
        <w:t> </w:t>
      </w:r>
      <w:bookmarkEnd w:id="2"/>
      <w:r w:rsidR="00B0339F">
        <w:t>8</w:t>
      </w:r>
      <w:r w:rsidR="006E4A6C">
        <w:rPr>
          <w:lang w:val="en-US"/>
        </w:rPr>
        <w:t> </w:t>
      </w:r>
      <w:r w:rsidR="006E4A6C" w:rsidRPr="002204BD">
        <w:t>–</w:t>
      </w:r>
      <w:r w:rsidR="006E4A6C">
        <w:rPr>
          <w:lang w:val="en-US"/>
        </w:rPr>
        <w:t> </w:t>
      </w:r>
      <w:r w:rsidR="006E4A6C">
        <w:t xml:space="preserve">Результат расчета </w:t>
      </w:r>
      <w:r w:rsidR="008B375E">
        <w:t xml:space="preserve">функции </w:t>
      </w:r>
      <w:r>
        <w:t xml:space="preserve">при </w:t>
      </w:r>
      <w:r>
        <w:rPr>
          <w:lang w:val="en-US"/>
        </w:rPr>
        <w:t>x</w:t>
      </w:r>
      <w:r w:rsidRPr="00AD16EA">
        <w:t xml:space="preserve"> &lt; 2</w:t>
      </w:r>
    </w:p>
    <w:p w14:paraId="6FD38F21" w14:textId="4D73529F" w:rsidR="00B83F31" w:rsidRPr="0092589F" w:rsidRDefault="00B83F31" w:rsidP="00B83F31"/>
    <w:p w14:paraId="301CB32E" w14:textId="45C1DAC7" w:rsidR="006E4A6C" w:rsidRPr="00AD16EA" w:rsidRDefault="00B83F31" w:rsidP="006E4A6C">
      <w:pPr>
        <w:keepNext/>
        <w:ind w:firstLine="0"/>
        <w:jc w:val="center"/>
      </w:pPr>
      <w:r>
        <w:t xml:space="preserve">Рисунок </w:t>
      </w:r>
      <w:r w:rsidR="00B0339F">
        <w:t>9</w:t>
      </w:r>
      <w:r>
        <w:t xml:space="preserve"> – Результат расчет</w:t>
      </w:r>
      <w:r w:rsidR="00AD16EA">
        <w:t>а</w:t>
      </w:r>
      <w:r>
        <w:t xml:space="preserve"> функции </w:t>
      </w:r>
      <w:r w:rsidR="00AD16EA">
        <w:t xml:space="preserve">при </w:t>
      </w:r>
      <w:r w:rsidR="00AD16EA">
        <w:rPr>
          <w:lang w:val="en-US"/>
        </w:rPr>
        <w:t>x</w:t>
      </w:r>
      <w:r w:rsidR="00AD16EA" w:rsidRPr="00AD16EA">
        <w:t xml:space="preserve"> &gt;= 2</w:t>
      </w:r>
    </w:p>
    <w:p w14:paraId="61687875" w14:textId="7DED6715" w:rsidR="00D61AA6" w:rsidRDefault="00AD16EA" w:rsidP="00D61AA6">
      <w:pPr>
        <w:pStyle w:val="1"/>
      </w:pPr>
      <w:r>
        <w:rPr>
          <w:noProof/>
        </w:rPr>
        <w:lastRenderedPageBreak/>
        <w:drawing>
          <wp:anchor distT="0" distB="0" distL="114300" distR="114300" simplePos="0" relativeHeight="251674624" behindDoc="0" locked="0" layoutInCell="1" allowOverlap="1" wp14:anchorId="5051C5AD" wp14:editId="03C310E5">
            <wp:simplePos x="0" y="0"/>
            <wp:positionH relativeFrom="column">
              <wp:posOffset>-88432</wp:posOffset>
            </wp:positionH>
            <wp:positionV relativeFrom="paragraph">
              <wp:posOffset>850265</wp:posOffset>
            </wp:positionV>
            <wp:extent cx="5940425" cy="1397000"/>
            <wp:effectExtent l="0" t="0" r="3175" b="0"/>
            <wp:wrapTopAndBottom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3970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D61AA6">
        <w:t>Отметка о выполнении задания в веб-хостинге системы контроля версий</w:t>
      </w:r>
    </w:p>
    <w:p w14:paraId="7FE1FCF6" w14:textId="6215EB36" w:rsidR="00D61AA6" w:rsidRDefault="00D61AA6" w:rsidP="00D61AA6"/>
    <w:p w14:paraId="1BB26F1E" w14:textId="49BB77CD" w:rsidR="00D61AA6" w:rsidRPr="00D4067A" w:rsidRDefault="00D61AA6" w:rsidP="00D61AA6"/>
    <w:sectPr w:rsidR="00D61AA6" w:rsidRPr="00D4067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CA00EE"/>
    <w:multiLevelType w:val="hybridMultilevel"/>
    <w:tmpl w:val="8F449CC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407468F2"/>
    <w:multiLevelType w:val="multilevel"/>
    <w:tmpl w:val="E92A7C56"/>
    <w:lvl w:ilvl="0">
      <w:start w:val="1"/>
      <w:numFmt w:val="decimal"/>
      <w:pStyle w:val="1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2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2" w15:restartNumberingAfterBreak="0">
    <w:nsid w:val="50C42AA0"/>
    <w:multiLevelType w:val="hybridMultilevel"/>
    <w:tmpl w:val="EFE255B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activeWritingStyle w:appName="MSWord" w:lang="ru-RU" w:vendorID="64" w:dllVersion="6" w:nlCheck="1" w:checkStyle="0"/>
  <w:activeWritingStyle w:appName="MSWord" w:lang="en-US" w:vendorID="64" w:dllVersion="6" w:nlCheck="1" w:checkStyle="1"/>
  <w:activeWritingStyle w:appName="MSWord" w:lang="ru-RU" w:vendorID="64" w:dllVersion="4096" w:nlCheck="1" w:checkStyle="0"/>
  <w:activeWritingStyle w:appName="MSWord" w:lang="en-US" w:vendorID="64" w:dllVersion="4096" w:nlCheck="1" w:checkStyle="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92D6C"/>
    <w:rsid w:val="001524E7"/>
    <w:rsid w:val="001954BC"/>
    <w:rsid w:val="001B7C17"/>
    <w:rsid w:val="002204BD"/>
    <w:rsid w:val="002A3493"/>
    <w:rsid w:val="002C51A0"/>
    <w:rsid w:val="002F47C4"/>
    <w:rsid w:val="00391672"/>
    <w:rsid w:val="003A426D"/>
    <w:rsid w:val="003F1689"/>
    <w:rsid w:val="00451971"/>
    <w:rsid w:val="00493673"/>
    <w:rsid w:val="00506957"/>
    <w:rsid w:val="005568CA"/>
    <w:rsid w:val="00563738"/>
    <w:rsid w:val="00592D6C"/>
    <w:rsid w:val="005B04AD"/>
    <w:rsid w:val="005E1714"/>
    <w:rsid w:val="006306C8"/>
    <w:rsid w:val="006E4A6C"/>
    <w:rsid w:val="00742525"/>
    <w:rsid w:val="00773508"/>
    <w:rsid w:val="00787856"/>
    <w:rsid w:val="00806454"/>
    <w:rsid w:val="008B375E"/>
    <w:rsid w:val="0090525A"/>
    <w:rsid w:val="0092589F"/>
    <w:rsid w:val="0092605E"/>
    <w:rsid w:val="0096281F"/>
    <w:rsid w:val="009D3D13"/>
    <w:rsid w:val="00A874E2"/>
    <w:rsid w:val="00AD16EA"/>
    <w:rsid w:val="00AF212C"/>
    <w:rsid w:val="00B0339F"/>
    <w:rsid w:val="00B5754F"/>
    <w:rsid w:val="00B83F31"/>
    <w:rsid w:val="00BF016C"/>
    <w:rsid w:val="00BF1825"/>
    <w:rsid w:val="00C71F8C"/>
    <w:rsid w:val="00CD1144"/>
    <w:rsid w:val="00CD4CF5"/>
    <w:rsid w:val="00D327F9"/>
    <w:rsid w:val="00D4067A"/>
    <w:rsid w:val="00D61AA6"/>
    <w:rsid w:val="00DC3623"/>
    <w:rsid w:val="00E13D6F"/>
    <w:rsid w:val="00E270CD"/>
    <w:rsid w:val="00E6764A"/>
    <w:rsid w:val="00EC41FD"/>
    <w:rsid w:val="00F114A8"/>
    <w:rsid w:val="00F43D37"/>
    <w:rsid w:val="00F44D03"/>
    <w:rsid w:val="00F54F3E"/>
    <w:rsid w:val="00F742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C2E4BEB"/>
  <w15:chartTrackingRefBased/>
  <w15:docId w15:val="{DED55089-3A7F-4480-9377-A8E4F969A9D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F1825"/>
    <w:pPr>
      <w:spacing w:after="0" w:line="360" w:lineRule="auto"/>
      <w:ind w:firstLine="709"/>
      <w:jc w:val="both"/>
    </w:pPr>
    <w:rPr>
      <w:rFonts w:ascii="Times New Roman" w:hAnsi="Times New Roman" w:cs="Times New Roman"/>
      <w:sz w:val="24"/>
      <w:szCs w:val="24"/>
    </w:rPr>
  </w:style>
  <w:style w:type="paragraph" w:styleId="10">
    <w:name w:val="heading 1"/>
    <w:basedOn w:val="a"/>
    <w:next w:val="a"/>
    <w:link w:val="11"/>
    <w:autoRedefine/>
    <w:uiPriority w:val="9"/>
    <w:qFormat/>
    <w:rsid w:val="005B04AD"/>
    <w:pPr>
      <w:keepNext/>
      <w:keepLines/>
      <w:pageBreakBefore/>
      <w:spacing w:after="240"/>
      <w:ind w:firstLine="0"/>
      <w:jc w:val="center"/>
      <w:outlineLvl w:val="0"/>
    </w:pPr>
    <w:rPr>
      <w:rFonts w:eastAsiaTheme="majorEastAsia" w:cstheme="majorBidi"/>
      <w:b/>
      <w:caps/>
      <w:color w:val="000000" w:themeColor="text1"/>
      <w:sz w:val="32"/>
      <w:szCs w:val="32"/>
    </w:rPr>
  </w:style>
  <w:style w:type="paragraph" w:styleId="20">
    <w:name w:val="heading 2"/>
    <w:basedOn w:val="a"/>
    <w:next w:val="a"/>
    <w:link w:val="21"/>
    <w:autoRedefine/>
    <w:uiPriority w:val="9"/>
    <w:semiHidden/>
    <w:unhideWhenUsed/>
    <w:qFormat/>
    <w:rsid w:val="005B04AD"/>
    <w:pPr>
      <w:keepNext/>
      <w:keepLines/>
      <w:spacing w:after="240"/>
      <w:ind w:firstLine="0"/>
      <w:jc w:val="left"/>
      <w:outlineLvl w:val="1"/>
    </w:pPr>
    <w:rPr>
      <w:rFonts w:eastAsiaTheme="majorEastAsia" w:cstheme="majorBidi"/>
      <w:b/>
      <w:color w:val="000000" w:themeColor="text1"/>
      <w:szCs w:val="26"/>
    </w:rPr>
  </w:style>
  <w:style w:type="paragraph" w:styleId="30">
    <w:name w:val="heading 3"/>
    <w:basedOn w:val="a"/>
    <w:next w:val="a"/>
    <w:link w:val="31"/>
    <w:autoRedefine/>
    <w:uiPriority w:val="9"/>
    <w:semiHidden/>
    <w:unhideWhenUsed/>
    <w:qFormat/>
    <w:rsid w:val="005B04AD"/>
    <w:pPr>
      <w:keepNext/>
      <w:keepLines/>
      <w:ind w:firstLine="0"/>
      <w:jc w:val="left"/>
      <w:outlineLvl w:val="2"/>
    </w:pPr>
    <w:rPr>
      <w:rFonts w:eastAsiaTheme="majorEastAsia" w:cstheme="majorBidi"/>
      <w:color w:val="000000" w:themeColor="tex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1">
    <w:name w:val="Заголовок 1 Знак"/>
    <w:basedOn w:val="a0"/>
    <w:link w:val="10"/>
    <w:uiPriority w:val="9"/>
    <w:rsid w:val="005B04AD"/>
    <w:rPr>
      <w:rFonts w:ascii="Times New Roman" w:eastAsiaTheme="majorEastAsia" w:hAnsi="Times New Roman" w:cstheme="majorBidi"/>
      <w:b/>
      <w:caps/>
      <w:color w:val="000000" w:themeColor="text1"/>
      <w:sz w:val="32"/>
      <w:szCs w:val="32"/>
    </w:rPr>
  </w:style>
  <w:style w:type="character" w:customStyle="1" w:styleId="21">
    <w:name w:val="Заголовок 2 Знак"/>
    <w:basedOn w:val="a0"/>
    <w:link w:val="20"/>
    <w:uiPriority w:val="9"/>
    <w:semiHidden/>
    <w:rsid w:val="005B04AD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customStyle="1" w:styleId="12">
    <w:name w:val="Заголовок1 с Нумерацией"/>
    <w:basedOn w:val="10"/>
    <w:autoRedefine/>
    <w:qFormat/>
    <w:rsid w:val="00563738"/>
    <w:rPr>
      <w:b w:val="0"/>
      <w:caps w:val="0"/>
    </w:rPr>
  </w:style>
  <w:style w:type="paragraph" w:customStyle="1" w:styleId="22">
    <w:name w:val="Заголовок 2 с Нумерацией"/>
    <w:basedOn w:val="20"/>
    <w:next w:val="a"/>
    <w:autoRedefine/>
    <w:qFormat/>
    <w:rsid w:val="00563738"/>
  </w:style>
  <w:style w:type="paragraph" w:styleId="a3">
    <w:name w:val="Bibliography"/>
    <w:basedOn w:val="a"/>
    <w:next w:val="a"/>
    <w:autoRedefine/>
    <w:uiPriority w:val="37"/>
    <w:unhideWhenUsed/>
    <w:rsid w:val="00563738"/>
    <w:pPr>
      <w:ind w:firstLine="0"/>
    </w:pPr>
  </w:style>
  <w:style w:type="paragraph" w:styleId="a4">
    <w:name w:val="caption"/>
    <w:basedOn w:val="a"/>
    <w:next w:val="a"/>
    <w:autoRedefine/>
    <w:uiPriority w:val="35"/>
    <w:unhideWhenUsed/>
    <w:qFormat/>
    <w:rsid w:val="00B0339F"/>
    <w:pPr>
      <w:spacing w:after="200" w:line="240" w:lineRule="auto"/>
      <w:ind w:firstLine="0"/>
      <w:jc w:val="center"/>
    </w:pPr>
    <w:rPr>
      <w:iCs/>
      <w:color w:val="000000" w:themeColor="text1"/>
      <w:szCs w:val="18"/>
    </w:rPr>
  </w:style>
  <w:style w:type="paragraph" w:customStyle="1" w:styleId="a5">
    <w:name w:val="Название рисунка"/>
    <w:basedOn w:val="a"/>
    <w:autoRedefine/>
    <w:qFormat/>
    <w:rsid w:val="00391672"/>
    <w:pPr>
      <w:ind w:firstLine="0"/>
      <w:jc w:val="center"/>
    </w:pPr>
  </w:style>
  <w:style w:type="paragraph" w:customStyle="1" w:styleId="a6">
    <w:name w:val="Название таблицы"/>
    <w:basedOn w:val="a"/>
    <w:autoRedefine/>
    <w:qFormat/>
    <w:rsid w:val="00F114A8"/>
    <w:pPr>
      <w:spacing w:before="240"/>
      <w:ind w:firstLine="0"/>
      <w:jc w:val="left"/>
    </w:pPr>
  </w:style>
  <w:style w:type="paragraph" w:customStyle="1" w:styleId="a7">
    <w:name w:val="Формула"/>
    <w:basedOn w:val="a"/>
    <w:autoRedefine/>
    <w:qFormat/>
    <w:rsid w:val="00391672"/>
    <w:pPr>
      <w:ind w:firstLine="0"/>
      <w:jc w:val="right"/>
    </w:pPr>
  </w:style>
  <w:style w:type="paragraph" w:customStyle="1" w:styleId="23">
    <w:name w:val="Заголовок После 2"/>
    <w:basedOn w:val="20"/>
    <w:next w:val="a"/>
    <w:autoRedefine/>
    <w:qFormat/>
    <w:rsid w:val="005B04AD"/>
  </w:style>
  <w:style w:type="character" w:customStyle="1" w:styleId="31">
    <w:name w:val="Заголовок 3 Знак"/>
    <w:basedOn w:val="a0"/>
    <w:link w:val="30"/>
    <w:uiPriority w:val="9"/>
    <w:semiHidden/>
    <w:rsid w:val="005B04AD"/>
    <w:rPr>
      <w:rFonts w:ascii="Times New Roman" w:eastAsiaTheme="majorEastAsia" w:hAnsi="Times New Roman" w:cstheme="majorBidi"/>
      <w:color w:val="000000" w:themeColor="text1"/>
      <w:sz w:val="28"/>
      <w:szCs w:val="24"/>
    </w:rPr>
  </w:style>
  <w:style w:type="paragraph" w:customStyle="1" w:styleId="1">
    <w:name w:val="С нумерацией Заголовок 1"/>
    <w:basedOn w:val="10"/>
    <w:next w:val="a"/>
    <w:autoRedefine/>
    <w:qFormat/>
    <w:rsid w:val="00BF1825"/>
    <w:pPr>
      <w:numPr>
        <w:numId w:val="1"/>
      </w:numPr>
    </w:pPr>
  </w:style>
  <w:style w:type="paragraph" w:customStyle="1" w:styleId="2">
    <w:name w:val="С нумерацией Заголовок 2"/>
    <w:basedOn w:val="20"/>
    <w:next w:val="a"/>
    <w:autoRedefine/>
    <w:qFormat/>
    <w:rsid w:val="005B04AD"/>
    <w:pPr>
      <w:numPr>
        <w:ilvl w:val="1"/>
        <w:numId w:val="1"/>
      </w:numPr>
    </w:pPr>
  </w:style>
  <w:style w:type="paragraph" w:customStyle="1" w:styleId="3">
    <w:name w:val="С нумерацией Заголовок 3"/>
    <w:basedOn w:val="30"/>
    <w:next w:val="a"/>
    <w:autoRedefine/>
    <w:qFormat/>
    <w:rsid w:val="005B04AD"/>
    <w:pPr>
      <w:numPr>
        <w:ilvl w:val="2"/>
        <w:numId w:val="1"/>
      </w:numPr>
    </w:pPr>
  </w:style>
  <w:style w:type="paragraph" w:customStyle="1" w:styleId="a8">
    <w:name w:val="Название под рисункой"/>
    <w:basedOn w:val="a4"/>
    <w:next w:val="a"/>
    <w:link w:val="a9"/>
    <w:autoRedefine/>
    <w:qFormat/>
    <w:rsid w:val="005B04AD"/>
    <w:pPr>
      <w:keepNext/>
    </w:pPr>
  </w:style>
  <w:style w:type="character" w:customStyle="1" w:styleId="a9">
    <w:name w:val="Название под рисункой Знак"/>
    <w:basedOn w:val="a0"/>
    <w:link w:val="a8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paragraph" w:customStyle="1" w:styleId="aa">
    <w:name w:val="Название для таблицы"/>
    <w:basedOn w:val="a4"/>
    <w:next w:val="a"/>
    <w:link w:val="ab"/>
    <w:autoRedefine/>
    <w:qFormat/>
    <w:rsid w:val="005B04AD"/>
    <w:pPr>
      <w:keepNext/>
      <w:spacing w:line="360" w:lineRule="auto"/>
      <w:jc w:val="left"/>
    </w:pPr>
  </w:style>
  <w:style w:type="character" w:customStyle="1" w:styleId="ab">
    <w:name w:val="Название для таблицы Знак"/>
    <w:basedOn w:val="a0"/>
    <w:link w:val="aa"/>
    <w:rsid w:val="005B04AD"/>
    <w:rPr>
      <w:rFonts w:ascii="Times New Roman" w:hAnsi="Times New Roman"/>
      <w:iCs/>
      <w:color w:val="000000" w:themeColor="text1"/>
      <w:sz w:val="28"/>
      <w:szCs w:val="18"/>
    </w:rPr>
  </w:style>
  <w:style w:type="table" w:customStyle="1" w:styleId="110">
    <w:name w:val="Таблица простая 11"/>
    <w:basedOn w:val="a1"/>
    <w:next w:val="13"/>
    <w:uiPriority w:val="41"/>
    <w:rsid w:val="00F114A8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3">
    <w:name w:val="Plain Table 1"/>
    <w:basedOn w:val="a1"/>
    <w:uiPriority w:val="41"/>
    <w:rsid w:val="00F114A8"/>
    <w:pPr>
      <w:spacing w:after="0" w:line="240" w:lineRule="auto"/>
    </w:p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character" w:styleId="ac">
    <w:name w:val="Placeholder Text"/>
    <w:basedOn w:val="a0"/>
    <w:uiPriority w:val="99"/>
    <w:semiHidden/>
    <w:rsid w:val="008B375E"/>
    <w:rPr>
      <w:color w:val="808080"/>
    </w:rPr>
  </w:style>
  <w:style w:type="paragraph" w:styleId="ad">
    <w:name w:val="List Paragraph"/>
    <w:basedOn w:val="a"/>
    <w:uiPriority w:val="34"/>
    <w:qFormat/>
    <w:rsid w:val="00787856"/>
    <w:pPr>
      <w:spacing w:after="160" w:line="259" w:lineRule="auto"/>
      <w:ind w:left="720" w:firstLine="0"/>
      <w:contextualSpacing/>
      <w:jc w:val="left"/>
    </w:pPr>
    <w:rPr>
      <w:lang w:val="en-US"/>
    </w:rPr>
  </w:style>
  <w:style w:type="table" w:customStyle="1" w:styleId="120">
    <w:name w:val="Таблица простая 12"/>
    <w:basedOn w:val="a1"/>
    <w:next w:val="13"/>
    <w:uiPriority w:val="41"/>
    <w:rsid w:val="00D327F9"/>
    <w:pPr>
      <w:spacing w:after="0" w:line="240" w:lineRule="auto"/>
    </w:pPr>
    <w:rPr>
      <w:rFonts w:ascii="Times New Roman" w:hAnsi="Times New Roman" w:cs="Times New Roman"/>
      <w:sz w:val="24"/>
      <w:szCs w:val="24"/>
    </w:rPr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3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099844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76793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290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72742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72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1603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8381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680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000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0514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54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67176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45007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7864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919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8714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7650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50909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778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754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168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760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456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23745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870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2373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127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9394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82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1318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1753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3456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9640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9289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3503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31559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25230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366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6108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9619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133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283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45228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890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058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09262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35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803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4945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8498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029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43842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42584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941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080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0023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0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09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15180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909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185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217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6443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94251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270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29937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8142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5510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7354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2106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7682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72699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1531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6216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502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520679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74519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6263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5177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8247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57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2669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25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9395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4547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6789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81268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0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0952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67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559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886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259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05441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118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12655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12690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7892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96139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897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4982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485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0086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49357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95723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16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7877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10681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3038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2949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42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404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0198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703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269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97606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278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0882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914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878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8279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6727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957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2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6359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22414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6960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067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283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7141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5862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5001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572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1484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1173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474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8747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055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50722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136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142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47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6936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1984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269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3452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98188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551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2449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110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761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91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403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6678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98592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2217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3731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99586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060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7670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972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5630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15183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2599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0415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0547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899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04539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336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62972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92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1768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92360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2991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7692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6959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699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61687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5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5628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3849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0731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61863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641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5204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3761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50156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5814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32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91206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33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96167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11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85395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65985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37541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8093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361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2213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00010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6642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421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3019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46168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563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8335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963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4248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4860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89934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436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01137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86095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1274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4792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0166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538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0099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1780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2550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241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7518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97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2543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96716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608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563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569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38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6482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6005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10915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74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59088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67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17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96243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5740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3409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0965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2117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506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6340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89905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5836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31697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96611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31572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238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4621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7332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1568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28268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8173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4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4389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2242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3308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56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74987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9859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0487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616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9475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5633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446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1000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785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90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1025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9666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65813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7004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7439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618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3450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94341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557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16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6201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027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8882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5826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027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530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229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706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646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8073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9756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82855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85799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05269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52343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20974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15522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0850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4318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3830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263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580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4115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01152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6722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6575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240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69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866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0133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907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288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4696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5772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433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79518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349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4231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3588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1839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063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5151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8711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93862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9234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0980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640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36740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330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415272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0306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6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071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951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47420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91159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727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572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32679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9538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6127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21251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1261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867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2864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02333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5257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98944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80526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83416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114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477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516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826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647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9423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4214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2115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40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91200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4117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5699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578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77450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545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1123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83485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0050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5731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5443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4609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4347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1545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0405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2415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845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7108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6112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9100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4767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9699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4850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74011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372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4668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2868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0899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8071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7618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8532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851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13695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882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5439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7410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6933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38192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944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939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50042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183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5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68663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7816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2346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579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144023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8011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458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7892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36915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9675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130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321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96547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47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6342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77061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48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2101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08314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314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4598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39588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15708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49987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4044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111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51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1421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46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2552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19033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898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2282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988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650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38231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43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26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67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3760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74742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1790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5484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74992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67941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82110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8185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5289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31169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83931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9754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7385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93313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4684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2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92758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678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7170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228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0732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6613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6809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47805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3469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25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34685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1665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8900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772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4106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50617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10897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3706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4188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9029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3194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6942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95165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453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61489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21817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971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71093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4609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7730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33316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92133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572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65740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99830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66937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59116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52980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357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0416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23440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0283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67710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2663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5662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73584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860353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281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926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39223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99441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70969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0762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12982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74589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8912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184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501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15401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0704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48161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3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455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27791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3384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01443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09395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860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28465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28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2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1167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70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7668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5480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1783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682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51654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601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48536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6948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3672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7034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6262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0930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2858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8850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84869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3361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7979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3632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1368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09564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083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22492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26094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66737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845563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6152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2007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4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62611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74360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45600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8285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6265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135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0103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67012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132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11400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74546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8272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52388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8075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2798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3184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225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48205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7931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41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22787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89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26262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6278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74343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9997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91649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4979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009907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6666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15965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87854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2766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1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019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7089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171427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2248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89152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53553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57751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955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86369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74843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68998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750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9799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8042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3823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9184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319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8496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849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6100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8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43588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7571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4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40345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8075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115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35372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01081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87747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9608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44753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00161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9093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4721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61994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817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7200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3214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4260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50608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65758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63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037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15632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9608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956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05740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1703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86575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6834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10033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49248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301544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2736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6810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15668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784360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78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8167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43069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10390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73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70783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57351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37250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07474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393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23118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02560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6667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66649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68684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3419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4894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5365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46631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443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314300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910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41837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94477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20851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1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994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2916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3947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86037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5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243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5450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66678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289594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2482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65960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84551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9898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59299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55353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1453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73412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80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56990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32269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2536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9560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7682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33080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1769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68044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78414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5829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29409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1185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7355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0845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45241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5065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73627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78117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0908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4322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0470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0460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5478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5948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538311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603742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50527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0439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255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01109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95642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500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4232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09135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3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89858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3495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95467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37412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4051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0277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099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7602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8048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42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06089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6804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50532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8335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3406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132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34111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74398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4595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923374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44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369077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9693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5013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724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56477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05538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6885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3283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4083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826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8708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9309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82430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80184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27557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653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1416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7381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7174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4440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71231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4054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016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87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84901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626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84935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6035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84456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7616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340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1648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56583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90908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74153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57128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35722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2103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44895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33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5788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5453466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5151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946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4790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190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416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95178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4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7985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1676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46998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0093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1654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897036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6035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274691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49552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2478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75058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608493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7840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78239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28061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83210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51495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2824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16765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213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31044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5088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4648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41573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6819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834763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745309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png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-modified.xsl" StyleName="ГОСТ Р 7.0.5-2008 (модифицированный)" Version="10"/>
</file>

<file path=customXml/itemProps1.xml><?xml version="1.0" encoding="utf-8"?>
<ds:datastoreItem xmlns:ds="http://schemas.openxmlformats.org/officeDocument/2006/customXml" ds:itemID="{D0E62329-1F43-48E3-BD42-5846357DACC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3</TotalTime>
  <Pages>10</Pages>
  <Words>481</Words>
  <Characters>2743</Characters>
  <Application>Microsoft Office Word</Application>
  <DocSecurity>0</DocSecurity>
  <Lines>22</Lines>
  <Paragraphs>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Васильева</dc:creator>
  <cp:keywords/>
  <dc:description/>
  <cp:lastModifiedBy>Егор</cp:lastModifiedBy>
  <cp:revision>17</cp:revision>
  <dcterms:created xsi:type="dcterms:W3CDTF">2024-11-18T09:54:00Z</dcterms:created>
  <dcterms:modified xsi:type="dcterms:W3CDTF">2024-12-16T09:15:00Z</dcterms:modified>
</cp:coreProperties>
</file>